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95BFE5" w14:textId="6C6E8D09" w:rsidR="00D74875" w:rsidRDefault="00D74875" w:rsidP="006A7AFC">
      <w:pPr>
        <w:jc w:val="center"/>
        <w:rPr>
          <w:b/>
        </w:rPr>
      </w:pPr>
      <w:r w:rsidRPr="00F659BC">
        <w:rPr>
          <w:rFonts w:hint="eastAsia"/>
          <w:b/>
        </w:rPr>
        <w:t>EE2</w:t>
      </w:r>
      <w:r w:rsidR="006916E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6916E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6916ED">
        <w:rPr>
          <w:b/>
        </w:rPr>
        <w:t>W</w:t>
      </w:r>
      <w:r w:rsidRPr="00F659BC">
        <w:rPr>
          <w:rFonts w:hint="eastAsia"/>
          <w:b/>
        </w:rPr>
        <w:t xml:space="preserve"> #</w:t>
      </w:r>
      <w:r w:rsidR="006916ED">
        <w:rPr>
          <w:b/>
        </w:rPr>
        <w:t>2</w:t>
      </w:r>
      <w:r w:rsidR="001D301F">
        <w:rPr>
          <w:b/>
        </w:rPr>
        <w:t xml:space="preserve"> -- Trees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>)</w:t>
      </w:r>
    </w:p>
    <w:p w14:paraId="7A379176" w14:textId="45EB3C21" w:rsidR="006A7AFC" w:rsidRPr="00F659BC" w:rsidRDefault="006A7AFC" w:rsidP="006A7AFC">
      <w:pPr>
        <w:jc w:val="right"/>
        <w:rPr>
          <w:rFonts w:hint="eastAsia"/>
          <w:b/>
        </w:rPr>
      </w:pPr>
      <w:r>
        <w:rPr>
          <w:b/>
        </w:rPr>
        <w:t>110061212</w:t>
      </w:r>
      <w:r>
        <w:rPr>
          <w:rFonts w:hint="eastAsia"/>
          <w:b/>
        </w:rPr>
        <w:t>郭郁翔</w:t>
      </w:r>
    </w:p>
    <w:p w14:paraId="4E8FBEFA" w14:textId="77777777" w:rsidR="00A84175" w:rsidRDefault="00A84175" w:rsidP="00A84175">
      <w:r>
        <w:t>You should submit:</w:t>
      </w:r>
    </w:p>
    <w:p w14:paraId="7B9E5DA0" w14:textId="77777777" w:rsidR="00A84175" w:rsidRPr="00C00859" w:rsidRDefault="00A84175" w:rsidP="00A84175">
      <w:r w:rsidRPr="00C00859">
        <w:t xml:space="preserve">(a) All your source codes </w:t>
      </w:r>
      <w:r>
        <w:t>(</w:t>
      </w:r>
      <w:r w:rsidRPr="00C00859">
        <w:t>C++ file).</w:t>
      </w:r>
    </w:p>
    <w:p w14:paraId="057AB70B" w14:textId="77777777" w:rsidR="00D74875" w:rsidRDefault="00A84175" w:rsidP="00A84175">
      <w:r w:rsidRPr="00C00859">
        <w:t>(b) Show the execution trace of your program</w:t>
      </w:r>
      <w:r>
        <w:t xml:space="preserve">, i.e., write a client </w:t>
      </w:r>
      <w:proofErr w:type="gramStart"/>
      <w:r>
        <w:t>main(</w:t>
      </w:r>
      <w:proofErr w:type="gramEnd"/>
      <w:r>
        <w:t>) to demonstrate all functions you designed using example data.</w:t>
      </w:r>
    </w:p>
    <w:p w14:paraId="4FCCD479" w14:textId="77777777" w:rsidR="006D700F" w:rsidRDefault="006D700F"/>
    <w:p w14:paraId="7FFFF7A0" w14:textId="77777777" w:rsidR="007B6E0C" w:rsidRDefault="007B6E0C" w:rsidP="00031267">
      <w:pPr>
        <w:ind w:left="360"/>
      </w:pPr>
      <w:r>
        <w:t xml:space="preserve">      </w:t>
      </w:r>
    </w:p>
    <w:p w14:paraId="19CBB4E1" w14:textId="77777777" w:rsidR="006916ED" w:rsidRDefault="00F43F44" w:rsidP="00046147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5</w:t>
      </w:r>
      <w:r>
        <w:t xml:space="preserve">%) </w:t>
      </w:r>
      <w:r w:rsidR="00561E01">
        <w:t>Binary tree</w:t>
      </w:r>
    </w:p>
    <w:p w14:paraId="36E6EA0A" w14:textId="77777777" w:rsidR="00B0705F" w:rsidRDefault="00B0705F" w:rsidP="006916ED">
      <w:r>
        <w:t>Develop</w:t>
      </w:r>
      <w:r w:rsidR="00497730">
        <w:t xml:space="preserve"> a </w:t>
      </w:r>
      <w:r>
        <w:t xml:space="preserve">complete </w:t>
      </w:r>
      <w:r w:rsidR="00497730">
        <w:t xml:space="preserve">C++ </w:t>
      </w:r>
      <w:r>
        <w:t>template class for binary trees</w:t>
      </w:r>
      <w:r w:rsidR="00E95532">
        <w:t xml:space="preserve"> shown in </w:t>
      </w:r>
      <w:r w:rsidR="00E95532" w:rsidRPr="006916ED">
        <w:rPr>
          <w:b/>
        </w:rPr>
        <w:t>ADT 5.1</w:t>
      </w:r>
      <w:r>
        <w:t xml:space="preserve">. </w:t>
      </w:r>
    </w:p>
    <w:p w14:paraId="53AD545A" w14:textId="77777777" w:rsidR="00E95532" w:rsidRPr="00A84175" w:rsidRDefault="00E95532" w:rsidP="00A84175">
      <w:pPr>
        <w:rPr>
          <w:b/>
          <w:bCs/>
        </w:rPr>
      </w:pPr>
      <w:r w:rsidRPr="00A84175">
        <w:rPr>
          <w:b/>
        </w:rPr>
        <w:t xml:space="preserve">ADT 5.1 </w:t>
      </w:r>
      <w:proofErr w:type="spellStart"/>
      <w:r w:rsidRPr="00A84175">
        <w:rPr>
          <w:b/>
        </w:rPr>
        <w:t>BinaryTree</w:t>
      </w:r>
      <w:proofErr w:type="spellEnd"/>
    </w:p>
    <w:p w14:paraId="3B89EEEA" w14:textId="77777777" w:rsidR="00A84175" w:rsidRDefault="00A84175" w:rsidP="00A84175">
      <w:pPr>
        <w:pStyle w:val="a8"/>
        <w:rPr>
          <w:b/>
          <w:bCs/>
        </w:rPr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  <w:r>
        <w:t xml:space="preserve"> </w:t>
      </w:r>
      <w:r w:rsidRPr="00A84175">
        <w:rPr>
          <w:b/>
          <w:bCs/>
        </w:rPr>
        <w:t>class</w:t>
      </w:r>
      <w:r w:rsidRPr="00A84175">
        <w:t xml:space="preserve"> </w:t>
      </w:r>
      <w:proofErr w:type="spellStart"/>
      <w:r w:rsidRPr="00E95532">
        <w:t>Binary</w:t>
      </w:r>
      <w:r w:rsidRPr="00A84175">
        <w:t>Tree</w:t>
      </w:r>
      <w:proofErr w:type="spellEnd"/>
      <w:r>
        <w:t>;</w:t>
      </w:r>
    </w:p>
    <w:p w14:paraId="359F6844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</w:p>
    <w:p w14:paraId="3F6FC9B3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class</w:t>
      </w:r>
      <w:r w:rsidRPr="00A84175">
        <w:t xml:space="preserve"> </w:t>
      </w:r>
      <w:proofErr w:type="spellStart"/>
      <w:r w:rsidRPr="00A84175">
        <w:t>TreeNode</w:t>
      </w:r>
      <w:proofErr w:type="spellEnd"/>
      <w:r w:rsidRPr="00A84175">
        <w:t xml:space="preserve"> {</w:t>
      </w:r>
    </w:p>
    <w:p w14:paraId="3E99BF6E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friend</w:t>
      </w:r>
      <w:r w:rsidRPr="00A84175">
        <w:t xml:space="preserve"> </w:t>
      </w:r>
      <w:r w:rsidRPr="00A84175">
        <w:rPr>
          <w:b/>
          <w:bCs/>
        </w:rPr>
        <w:t>class</w:t>
      </w:r>
      <w:r w:rsidRPr="00A84175">
        <w:t xml:space="preserve"> </w:t>
      </w:r>
      <w:proofErr w:type="spellStart"/>
      <w:r w:rsidRPr="00E95532">
        <w:t>Binary</w:t>
      </w:r>
      <w:r w:rsidRPr="00A84175">
        <w:t>Tree</w:t>
      </w:r>
      <w:proofErr w:type="spellEnd"/>
      <w:r w:rsidRPr="00A84175">
        <w:t xml:space="preserve"> &lt;T&gt;;</w:t>
      </w:r>
    </w:p>
    <w:p w14:paraId="2B51ABEA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773CF863" w14:textId="77777777" w:rsidR="00A84175" w:rsidRPr="00A84175" w:rsidRDefault="00A84175" w:rsidP="00A84175">
      <w:pPr>
        <w:pStyle w:val="a8"/>
      </w:pPr>
      <w:r w:rsidRPr="00A84175">
        <w:t xml:space="preserve">    T data;</w:t>
      </w:r>
    </w:p>
    <w:p w14:paraId="7911D9A2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leftChild</w:t>
      </w:r>
      <w:proofErr w:type="spellEnd"/>
      <w:r w:rsidRPr="00A84175">
        <w:t>;</w:t>
      </w:r>
    </w:p>
    <w:p w14:paraId="3CD71CCE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rightChild</w:t>
      </w:r>
      <w:proofErr w:type="spellEnd"/>
      <w:r w:rsidRPr="00A84175">
        <w:t>;</w:t>
      </w:r>
    </w:p>
    <w:p w14:paraId="2378D58B" w14:textId="77777777" w:rsidR="00A84175" w:rsidRPr="00A84175" w:rsidRDefault="00A84175" w:rsidP="00A84175">
      <w:pPr>
        <w:pStyle w:val="a8"/>
      </w:pPr>
      <w:r w:rsidRPr="00A84175">
        <w:t>};</w:t>
      </w:r>
    </w:p>
    <w:p w14:paraId="6DA4ECA4" w14:textId="77777777" w:rsidR="00A84175" w:rsidRDefault="00A84175" w:rsidP="00A84175">
      <w:pPr>
        <w:pStyle w:val="a8"/>
        <w:rPr>
          <w:b/>
          <w:bCs/>
        </w:rPr>
      </w:pPr>
    </w:p>
    <w:p w14:paraId="6B1743CA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>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76909218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BinaryTree</w:t>
      </w:r>
      <w:proofErr w:type="spellEnd"/>
    </w:p>
    <w:p w14:paraId="23418A59" w14:textId="77777777" w:rsidR="00E95532" w:rsidRPr="00E95532" w:rsidRDefault="00E95532" w:rsidP="00E95532">
      <w:pPr>
        <w:pStyle w:val="a8"/>
      </w:pPr>
      <w:proofErr w:type="gramStart"/>
      <w:r w:rsidRPr="00E95532">
        <w:t>{ /</w:t>
      </w:r>
      <w:proofErr w:type="gramEnd"/>
      <w:r w:rsidRPr="00E95532">
        <w:t>/ objects: A finite set of nodes either empty or consisting</w:t>
      </w:r>
    </w:p>
    <w:p w14:paraId="246533E7" w14:textId="77777777" w:rsidR="00E95532" w:rsidRPr="00E95532" w:rsidRDefault="00E95532" w:rsidP="00E95532">
      <w:pPr>
        <w:pStyle w:val="a8"/>
      </w:pPr>
      <w:r w:rsidRPr="00E95532">
        <w:t xml:space="preserve">  // of a root node, left </w:t>
      </w:r>
      <w:proofErr w:type="spellStart"/>
      <w:r w:rsidRPr="00E95532">
        <w:t>BinaryTree</w:t>
      </w:r>
      <w:proofErr w:type="spellEnd"/>
      <w:r w:rsidRPr="00E95532">
        <w:t xml:space="preserve"> and right </w:t>
      </w:r>
      <w:proofErr w:type="spellStart"/>
      <w:r w:rsidRPr="00E95532">
        <w:t>BinaryTree</w:t>
      </w:r>
      <w:proofErr w:type="spellEnd"/>
    </w:p>
    <w:p w14:paraId="5984E7E7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5AC17197" w14:textId="77777777" w:rsidR="00E95532" w:rsidRPr="00E95532" w:rsidRDefault="00E95532" w:rsidP="00E95532">
      <w:pPr>
        <w:pStyle w:val="a8"/>
      </w:pPr>
      <w:r w:rsidRPr="00E95532">
        <w:t xml:space="preserve">    </w:t>
      </w:r>
      <w:proofErr w:type="spellStart"/>
      <w:proofErr w:type="gramStart"/>
      <w:r w:rsidRPr="00E95532">
        <w:t>BinaryTree</w:t>
      </w:r>
      <w:proofErr w:type="spellEnd"/>
      <w:r w:rsidRPr="00E95532">
        <w:t>(</w:t>
      </w:r>
      <w:proofErr w:type="gramEnd"/>
      <w:r w:rsidRPr="00E95532">
        <w:t>); // constructor for an empty binary tree</w:t>
      </w:r>
    </w:p>
    <w:p w14:paraId="4A2FA48B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proofErr w:type="gramStart"/>
      <w:r w:rsidRPr="00E95532">
        <w:t>IsEmpty</w:t>
      </w:r>
      <w:proofErr w:type="spellEnd"/>
      <w:r w:rsidRPr="00E95532">
        <w:t>(</w:t>
      </w:r>
      <w:proofErr w:type="gramEnd"/>
      <w:r w:rsidRPr="00E95532">
        <w:t xml:space="preserve">); // return true </w:t>
      </w:r>
      <w:proofErr w:type="spellStart"/>
      <w:r w:rsidRPr="00E95532">
        <w:t>iff</w:t>
      </w:r>
      <w:proofErr w:type="spellEnd"/>
      <w:r w:rsidRPr="00E95532">
        <w:t xml:space="preserve"> the binary tree is empty    </w:t>
      </w:r>
    </w:p>
    <w:p w14:paraId="20C8378C" w14:textId="77777777" w:rsidR="00E95532" w:rsidRPr="00E95532" w:rsidRDefault="00E95532" w:rsidP="00E95532">
      <w:pPr>
        <w:pStyle w:val="a8"/>
      </w:pPr>
      <w:r w:rsidRPr="00E95532">
        <w:t xml:space="preserve">    </w:t>
      </w:r>
      <w:proofErr w:type="spellStart"/>
      <w:proofErr w:type="gramStart"/>
      <w:r w:rsidRPr="00E95532">
        <w:t>BinaryTree</w:t>
      </w:r>
      <w:proofErr w:type="spellEnd"/>
      <w:r w:rsidRPr="00E95532">
        <w:t>(</w:t>
      </w:r>
      <w:proofErr w:type="spellStart"/>
      <w:proofErr w:type="gramEnd"/>
      <w:r w:rsidRPr="00E95532">
        <w:t>BinaryTree</w:t>
      </w:r>
      <w:proofErr w:type="spellEnd"/>
      <w:r w:rsidRPr="00E95532">
        <w:t xml:space="preserve">&lt;T&gt;&amp; bt1, T&amp; item, </w:t>
      </w:r>
      <w:proofErr w:type="spellStart"/>
      <w:r w:rsidRPr="00E95532">
        <w:t>BinaryTree</w:t>
      </w:r>
      <w:proofErr w:type="spellEnd"/>
      <w:r w:rsidRPr="00E95532">
        <w:t xml:space="preserve">&lt;T&gt;&amp; bt2);   </w:t>
      </w:r>
    </w:p>
    <w:p w14:paraId="3C07C18A" w14:textId="77777777" w:rsidR="00E95532" w:rsidRPr="00E95532" w:rsidRDefault="00E95532" w:rsidP="00E95532">
      <w:pPr>
        <w:pStyle w:val="a8"/>
      </w:pPr>
      <w:r w:rsidRPr="00E95532">
        <w:t xml:space="preserve">    // constructor given the root item and left subtrees bt1 and right subtree bt2</w:t>
      </w:r>
    </w:p>
    <w:p w14:paraId="10989025" w14:textId="77777777" w:rsidR="00E95532" w:rsidRPr="00E95532" w:rsidRDefault="00E95532" w:rsidP="00E95532">
      <w:pPr>
        <w:pStyle w:val="a8"/>
      </w:pPr>
      <w:r w:rsidRPr="00E95532">
        <w:tab/>
      </w:r>
      <w:proofErr w:type="spellStart"/>
      <w:r w:rsidRPr="00E95532">
        <w:t>BinaryTree</w:t>
      </w:r>
      <w:proofErr w:type="spellEnd"/>
      <w:r w:rsidRPr="00E95532">
        <w:t xml:space="preserve">&lt;T&gt; </w:t>
      </w:r>
      <w:proofErr w:type="spellStart"/>
      <w:proofErr w:type="gramStart"/>
      <w:r w:rsidRPr="00E95532">
        <w:t>LeftSubtree</w:t>
      </w:r>
      <w:proofErr w:type="spellEnd"/>
      <w:r w:rsidRPr="00E95532">
        <w:t>(</w:t>
      </w:r>
      <w:proofErr w:type="gramEnd"/>
      <w:r w:rsidRPr="00E95532">
        <w:t>); // return the left subtree</w:t>
      </w:r>
    </w:p>
    <w:p w14:paraId="47DE9A15" w14:textId="77777777" w:rsidR="00E95532" w:rsidRPr="00E95532" w:rsidRDefault="00E95532" w:rsidP="00E95532">
      <w:pPr>
        <w:pStyle w:val="a8"/>
      </w:pPr>
      <w:r w:rsidRPr="00E95532">
        <w:t xml:space="preserve">    </w:t>
      </w:r>
      <w:proofErr w:type="spellStart"/>
      <w:r w:rsidRPr="00E95532">
        <w:t>BinaryTree</w:t>
      </w:r>
      <w:proofErr w:type="spellEnd"/>
      <w:r w:rsidRPr="00E95532">
        <w:t xml:space="preserve">&lt;T&gt; </w:t>
      </w:r>
      <w:proofErr w:type="spellStart"/>
      <w:proofErr w:type="gramStart"/>
      <w:r w:rsidRPr="00E95532">
        <w:t>RightSubtree</w:t>
      </w:r>
      <w:proofErr w:type="spellEnd"/>
      <w:r w:rsidRPr="00E95532">
        <w:t>(</w:t>
      </w:r>
      <w:proofErr w:type="gramEnd"/>
      <w:r w:rsidRPr="00E95532">
        <w:t>);// return the right subtree</w:t>
      </w:r>
    </w:p>
    <w:p w14:paraId="41C9EBC6" w14:textId="77777777" w:rsidR="00E95532" w:rsidRDefault="00E95532" w:rsidP="00E95532">
      <w:pPr>
        <w:pStyle w:val="a8"/>
        <w:rPr>
          <w:b/>
          <w:bCs/>
        </w:rPr>
      </w:pPr>
      <w:r w:rsidRPr="00E95532">
        <w:t xml:space="preserve">    T </w:t>
      </w:r>
      <w:proofErr w:type="spellStart"/>
      <w:proofErr w:type="gramStart"/>
      <w:r w:rsidRPr="00E95532">
        <w:t>RootData</w:t>
      </w:r>
      <w:proofErr w:type="spellEnd"/>
      <w:r w:rsidRPr="00E95532">
        <w:t>(</w:t>
      </w:r>
      <w:proofErr w:type="gramEnd"/>
      <w:r w:rsidRPr="00E95532">
        <w:t>);  // return the data in the root node of *</w:t>
      </w:r>
      <w:r w:rsidRPr="00E95532">
        <w:rPr>
          <w:b/>
          <w:bCs/>
        </w:rPr>
        <w:t>this</w:t>
      </w:r>
    </w:p>
    <w:p w14:paraId="7A66E417" w14:textId="77777777" w:rsidR="00A84175" w:rsidRPr="00E95532" w:rsidRDefault="00A84175" w:rsidP="00E95532">
      <w:pPr>
        <w:pStyle w:val="a8"/>
      </w:pPr>
      <w:r>
        <w:tab/>
        <w:t>// more operations</w:t>
      </w:r>
    </w:p>
    <w:p w14:paraId="58494C67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0F04E39D" w14:textId="77777777" w:rsidR="00A84175" w:rsidRPr="00A84175" w:rsidRDefault="00A84175" w:rsidP="00A84175">
      <w:pPr>
        <w:pStyle w:val="a8"/>
      </w:pPr>
      <w:r w:rsidRPr="00A84175">
        <w:tab/>
      </w:r>
      <w:proofErr w:type="spellStart"/>
      <w:r w:rsidRPr="00A84175">
        <w:t>TreeNode</w:t>
      </w:r>
      <w:proofErr w:type="spellEnd"/>
      <w:r w:rsidRPr="00A84175">
        <w:t xml:space="preserve"> &lt;T&gt; *root;</w:t>
      </w:r>
    </w:p>
    <w:p w14:paraId="499CA97E" w14:textId="77777777" w:rsidR="00E95532" w:rsidRDefault="00E95532" w:rsidP="00E95532">
      <w:pPr>
        <w:pStyle w:val="a8"/>
      </w:pPr>
      <w:r w:rsidRPr="00E95532">
        <w:t>};</w:t>
      </w:r>
    </w:p>
    <w:p w14:paraId="1A1F2E1A" w14:textId="77777777" w:rsidR="00A84175" w:rsidRDefault="00A84175" w:rsidP="00A84175"/>
    <w:p w14:paraId="3938616E" w14:textId="77777777" w:rsidR="0052235B" w:rsidRDefault="00A84175" w:rsidP="00A84175">
      <w:r>
        <w:lastRenderedPageBreak/>
        <w:t xml:space="preserve">You must include a </w:t>
      </w:r>
      <w:r w:rsidRPr="006916ED">
        <w:rPr>
          <w:b/>
        </w:rPr>
        <w:t>constructor</w:t>
      </w:r>
      <w:r>
        <w:t xml:space="preserve">, </w:t>
      </w:r>
      <w:r w:rsidRPr="006916ED">
        <w:rPr>
          <w:b/>
        </w:rPr>
        <w:t>copy constructor</w:t>
      </w:r>
      <w:r>
        <w:t xml:space="preserve">, </w:t>
      </w:r>
      <w:r w:rsidRPr="006916ED">
        <w:rPr>
          <w:b/>
        </w:rPr>
        <w:t>destructor</w:t>
      </w:r>
      <w:r>
        <w:t>, the traversal methods</w:t>
      </w:r>
      <w:r w:rsidRPr="0052235B">
        <w:t xml:space="preserve"> </w:t>
      </w:r>
      <w:r>
        <w:t xml:space="preserve">as shown below, and functions in </w:t>
      </w:r>
      <w:r w:rsidRPr="006916ED">
        <w:rPr>
          <w:b/>
        </w:rPr>
        <w:t>ADT 5.1</w:t>
      </w:r>
      <w:r>
        <w:t>.</w:t>
      </w:r>
    </w:p>
    <w:p w14:paraId="42FE8576" w14:textId="77777777" w:rsidR="00A84175" w:rsidRPr="00E95532" w:rsidRDefault="00A84175" w:rsidP="00A84175">
      <w:pPr>
        <w:pStyle w:val="a8"/>
        <w:ind w:leftChars="0" w:left="360"/>
      </w:pPr>
      <w:r>
        <w:t xml:space="preserve">void </w:t>
      </w:r>
      <w:proofErr w:type="spellStart"/>
      <w:proofErr w:type="gramStart"/>
      <w:r w:rsidRPr="00E95532">
        <w:t>Inorder</w:t>
      </w:r>
      <w:proofErr w:type="spellEnd"/>
      <w:r w:rsidRPr="00E95532">
        <w:t>(</w:t>
      </w:r>
      <w:proofErr w:type="gramEnd"/>
      <w:r w:rsidRPr="00E95532">
        <w:t>)</w:t>
      </w:r>
    </w:p>
    <w:p w14:paraId="3952EB2A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gramStart"/>
      <w:r>
        <w:t>Pre</w:t>
      </w:r>
      <w:r w:rsidRPr="00E95532">
        <w:t>order(</w:t>
      </w:r>
      <w:proofErr w:type="gramEnd"/>
      <w:r w:rsidRPr="00E95532">
        <w:t>)</w:t>
      </w:r>
    </w:p>
    <w:p w14:paraId="3D14884B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proofErr w:type="gramStart"/>
      <w:r>
        <w:t>Post</w:t>
      </w:r>
      <w:r w:rsidRPr="00E95532">
        <w:t>order</w:t>
      </w:r>
      <w:proofErr w:type="spellEnd"/>
      <w:r w:rsidRPr="00E95532">
        <w:t>(</w:t>
      </w:r>
      <w:proofErr w:type="gramEnd"/>
      <w:r w:rsidRPr="00E95532">
        <w:t>)</w:t>
      </w:r>
    </w:p>
    <w:p w14:paraId="57BD7D83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proofErr w:type="gramStart"/>
      <w:r>
        <w:t>LevelO</w:t>
      </w:r>
      <w:r w:rsidRPr="00E95532">
        <w:t>rder</w:t>
      </w:r>
      <w:proofErr w:type="spellEnd"/>
      <w:r w:rsidRPr="00E95532">
        <w:t>(</w:t>
      </w:r>
      <w:proofErr w:type="gramEnd"/>
      <w:r w:rsidRPr="00E95532">
        <w:t>)</w:t>
      </w:r>
    </w:p>
    <w:p w14:paraId="1B84E362" w14:textId="77777777" w:rsidR="00A84175" w:rsidRDefault="00A84175" w:rsidP="00A84175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spellStart"/>
      <w:proofErr w:type="gramStart"/>
      <w:r w:rsidRPr="00E95532">
        <w:t>NonrecInorder</w:t>
      </w:r>
      <w:proofErr w:type="spellEnd"/>
      <w:r w:rsidRPr="00E95532">
        <w:t>(</w:t>
      </w:r>
      <w:proofErr w:type="gramEnd"/>
      <w:r w:rsidRPr="00E95532">
        <w:t>)</w:t>
      </w:r>
    </w:p>
    <w:p w14:paraId="5413E371" w14:textId="77777777" w:rsidR="00A84175" w:rsidRPr="00E95532" w:rsidRDefault="00A84175" w:rsidP="00A84175">
      <w:pPr>
        <w:ind w:firstLine="360"/>
      </w:pPr>
      <w:r w:rsidRPr="00E95532">
        <w:rPr>
          <w:b/>
          <w:bCs/>
        </w:rPr>
        <w:t>void</w:t>
      </w:r>
      <w:r>
        <w:t xml:space="preserve"> </w:t>
      </w:r>
      <w:proofErr w:type="spellStart"/>
      <w:proofErr w:type="gramStart"/>
      <w:r w:rsidRPr="00E95532">
        <w:t>NoStackInorder</w:t>
      </w:r>
      <w:proofErr w:type="spellEnd"/>
      <w:r w:rsidRPr="00E95532">
        <w:t>(</w:t>
      </w:r>
      <w:proofErr w:type="gramEnd"/>
      <w:r w:rsidRPr="00E95532">
        <w:t>)</w:t>
      </w:r>
    </w:p>
    <w:p w14:paraId="72B93EE8" w14:textId="0F55BEFC" w:rsidR="00A84175" w:rsidRDefault="00A84175" w:rsidP="00AC6AE8">
      <w:pPr>
        <w:ind w:firstLine="360"/>
        <w:rPr>
          <w:rFonts w:hint="eastAsia"/>
        </w:rPr>
      </w:pPr>
      <w:r w:rsidRPr="00E95532">
        <w:rPr>
          <w:b/>
          <w:bCs/>
        </w:rPr>
        <w:t>bool</w:t>
      </w:r>
      <w:r w:rsidRPr="00E95532">
        <w:t xml:space="preserve"> </w:t>
      </w:r>
      <w:r w:rsidRPr="00E95532">
        <w:rPr>
          <w:b/>
          <w:bCs/>
        </w:rPr>
        <w:t xml:space="preserve">operator == </w:t>
      </w:r>
      <w:r w:rsidRPr="00E95532">
        <w:t>(</w:t>
      </w:r>
      <w:r w:rsidRPr="00E95532">
        <w:rPr>
          <w:b/>
          <w:bCs/>
        </w:rPr>
        <w:t>const</w:t>
      </w:r>
      <w:r w:rsidRPr="00E95532">
        <w:t xml:space="preserve"> </w:t>
      </w:r>
      <w:proofErr w:type="spellStart"/>
      <w:r>
        <w:t>Binary</w:t>
      </w:r>
      <w:r w:rsidRPr="00E95532">
        <w:t>Tree</w:t>
      </w:r>
      <w:proofErr w:type="spellEnd"/>
      <w:r w:rsidRPr="00E95532">
        <w:t xml:space="preserve">&amp; t) </w:t>
      </w:r>
      <w:r w:rsidRPr="00E95532">
        <w:rPr>
          <w:b/>
          <w:bCs/>
        </w:rPr>
        <w:t>const</w:t>
      </w:r>
    </w:p>
    <w:p w14:paraId="47AF4756" w14:textId="77777777" w:rsidR="0052235B" w:rsidRDefault="0052235B" w:rsidP="006916ED">
      <w:r>
        <w:t xml:space="preserve">Write 2 setup and display functions to establish and display 2 example binary trees shown below. Then </w:t>
      </w:r>
      <w:r w:rsidRPr="00E95532">
        <w:rPr>
          <w:b/>
        </w:rPr>
        <w:t>demonstrate</w:t>
      </w:r>
      <w:r>
        <w:t xml:space="preserve"> the functions you wrote.</w:t>
      </w:r>
    </w:p>
    <w:p w14:paraId="2A508E3A" w14:textId="5A9CA245" w:rsidR="0052235B" w:rsidRDefault="00AC6AE8" w:rsidP="00AC6AE8">
      <w:pPr>
        <w:ind w:firstLine="360"/>
        <w:jc w:val="center"/>
      </w:pPr>
      <w:r w:rsidRPr="00E160DC">
        <w:object w:dxaOrig="10980" w:dyaOrig="4785" w14:anchorId="68EAEB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5pt;height:176pt" o:ole="">
            <v:imagedata r:id="rId7" o:title=""/>
          </v:shape>
          <o:OLEObject Type="Embed" ProgID="Visio.Drawing.11" ShapeID="_x0000_i1025" DrawAspect="Content" ObjectID="_1747334425" r:id="rId8"/>
        </w:object>
      </w:r>
    </w:p>
    <w:p w14:paraId="6F6D14B2" w14:textId="07081BBE" w:rsidR="00E95532" w:rsidRDefault="00AC6AE8" w:rsidP="00354713">
      <w:pPr>
        <w:pStyle w:val="a8"/>
        <w:ind w:leftChars="0" w:left="360"/>
      </w:pPr>
      <w:r>
        <w:rPr>
          <w:rFonts w:hint="eastAsia"/>
        </w:rPr>
        <w:t>T</w:t>
      </w:r>
      <w:r>
        <w:t>est1</w:t>
      </w:r>
    </w:p>
    <w:p w14:paraId="5D1CF98D" w14:textId="460A122C" w:rsidR="00AC6AE8" w:rsidRDefault="00AC6AE8" w:rsidP="00AC6AE8">
      <w:pPr>
        <w:pStyle w:val="a8"/>
        <w:ind w:leftChars="0" w:left="360"/>
        <w:jc w:val="center"/>
      </w:pPr>
      <w:r>
        <w:rPr>
          <w:noProof/>
        </w:rPr>
        <w:drawing>
          <wp:inline distT="0" distB="0" distL="0" distR="0" wp14:anchorId="40F9FFD4" wp14:editId="796413BA">
            <wp:extent cx="4661140" cy="3549832"/>
            <wp:effectExtent l="0" t="0" r="635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1140" cy="3549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80B69" w14:textId="51F18CF5" w:rsidR="00AC6AE8" w:rsidRDefault="00AC6AE8" w:rsidP="00AC6AE8">
      <w:pPr>
        <w:pStyle w:val="a8"/>
        <w:ind w:leftChars="0" w:left="360"/>
      </w:pPr>
      <w:r>
        <w:rPr>
          <w:rFonts w:hint="eastAsia"/>
        </w:rPr>
        <w:lastRenderedPageBreak/>
        <w:t>T</w:t>
      </w:r>
      <w:r>
        <w:t>est2</w:t>
      </w:r>
    </w:p>
    <w:p w14:paraId="3D252510" w14:textId="5A0B61D1" w:rsidR="00AC6AE8" w:rsidRDefault="00AC6AE8" w:rsidP="00AC6AE8">
      <w:pPr>
        <w:pStyle w:val="a8"/>
        <w:ind w:leftChars="0" w:left="360"/>
        <w:jc w:val="center"/>
      </w:pPr>
      <w:r>
        <w:rPr>
          <w:rFonts w:hint="eastAsia"/>
          <w:noProof/>
        </w:rPr>
        <w:drawing>
          <wp:inline distT="0" distB="0" distL="0" distR="0" wp14:anchorId="7EA4D897" wp14:editId="0AEED03C">
            <wp:extent cx="4610337" cy="360698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0337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47282" w14:textId="0299A811" w:rsidR="008669DC" w:rsidRDefault="008669DC" w:rsidP="00AC6AE8">
      <w:pPr>
        <w:pStyle w:val="a8"/>
        <w:ind w:leftChars="0" w:left="360"/>
        <w:jc w:val="center"/>
      </w:pPr>
    </w:p>
    <w:p w14:paraId="5BD1488D" w14:textId="06D938CA" w:rsidR="008669DC" w:rsidRDefault="008669DC" w:rsidP="00AC6AE8">
      <w:pPr>
        <w:pStyle w:val="a8"/>
        <w:ind w:leftChars="0" w:left="360"/>
        <w:jc w:val="center"/>
      </w:pPr>
    </w:p>
    <w:p w14:paraId="56645AF9" w14:textId="6302E822" w:rsidR="008669DC" w:rsidRDefault="008669DC" w:rsidP="00AC6AE8">
      <w:pPr>
        <w:pStyle w:val="a8"/>
        <w:ind w:leftChars="0" w:left="360"/>
        <w:jc w:val="center"/>
      </w:pPr>
    </w:p>
    <w:p w14:paraId="01904CDA" w14:textId="77777777" w:rsidR="008669DC" w:rsidRDefault="008669DC" w:rsidP="00AC6AE8">
      <w:pPr>
        <w:pStyle w:val="a8"/>
        <w:ind w:leftChars="0" w:left="360"/>
        <w:jc w:val="center"/>
        <w:rPr>
          <w:rFonts w:hint="eastAsia"/>
        </w:rPr>
      </w:pPr>
    </w:p>
    <w:p w14:paraId="46BFD165" w14:textId="77777777" w:rsidR="006916ED" w:rsidRDefault="00F43F44" w:rsidP="008E4676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C00859">
        <w:t>5</w:t>
      </w:r>
      <w:r>
        <w:t xml:space="preserve">%) </w:t>
      </w:r>
      <w:r w:rsidR="00561E01">
        <w:t>Threaded binary tree</w:t>
      </w:r>
    </w:p>
    <w:p w14:paraId="47D0FCB6" w14:textId="77777777" w:rsidR="00A84175" w:rsidRDefault="00A84175" w:rsidP="006916ED">
      <w:r>
        <w:t>W</w:t>
      </w:r>
      <w:r>
        <w:rPr>
          <w:rFonts w:hint="eastAsia"/>
        </w:rPr>
        <w:t xml:space="preserve">rite </w:t>
      </w:r>
      <w:r>
        <w:t xml:space="preserve">a C++ template class for threaded binary trees: </w:t>
      </w:r>
      <w:proofErr w:type="spellStart"/>
      <w:r>
        <w:t>ThreadedTree</w:t>
      </w:r>
      <w:proofErr w:type="spellEnd"/>
      <w:r>
        <w:t xml:space="preserve"> according to the tree node structure as shown in Figure 5.21 in textbook. Then write C++ functions for:</w:t>
      </w:r>
    </w:p>
    <w:p w14:paraId="377BB6F9" w14:textId="77777777" w:rsidR="00A84175" w:rsidRDefault="00561E01" w:rsidP="00A84175">
      <w:pPr>
        <w:pStyle w:val="a8"/>
        <w:numPr>
          <w:ilvl w:val="0"/>
          <w:numId w:val="15"/>
        </w:numPr>
        <w:ind w:leftChars="0"/>
      </w:pPr>
      <w:r>
        <w:t>F</w:t>
      </w:r>
      <w:r w:rsidR="00A84175">
        <w:t xml:space="preserve">orward iterator by sequencing through the nodes in </w:t>
      </w:r>
      <w:proofErr w:type="spellStart"/>
      <w:r w:rsidR="00A84175">
        <w:t>inorder</w:t>
      </w:r>
      <w:proofErr w:type="spellEnd"/>
      <w:r w:rsidR="00A84175">
        <w:t>.</w:t>
      </w:r>
    </w:p>
    <w:p w14:paraId="202734AB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Traverse a threaded binary tree in </w:t>
      </w:r>
      <w:proofErr w:type="spellStart"/>
      <w:r>
        <w:t>postorder</w:t>
      </w:r>
      <w:proofErr w:type="spellEnd"/>
      <w:r>
        <w:t>.</w:t>
      </w:r>
    </w:p>
    <w:p w14:paraId="1B1C3F2B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>Traverse a threaded binary tree in preorder.</w:t>
      </w:r>
    </w:p>
    <w:p w14:paraId="25B00D32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r as the right child of node s in a threaded binary tree. </w:t>
      </w:r>
    </w:p>
    <w:p w14:paraId="6DF6EFF5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l as the left child of node s in a threaded binary tree. </w:t>
      </w:r>
    </w:p>
    <w:p w14:paraId="35607E12" w14:textId="77777777" w:rsidR="00A84175" w:rsidRDefault="00561E01" w:rsidP="00A84175">
      <w:r>
        <w:rPr>
          <w:rFonts w:hint="eastAsia"/>
        </w:rPr>
        <w:t xml:space="preserve">Use </w:t>
      </w:r>
      <w:r>
        <w:t xml:space="preserve">binary tree (b) shown above as example to </w:t>
      </w:r>
      <w:r w:rsidR="00B00674">
        <w:t xml:space="preserve">construct a threaded binary tree and </w:t>
      </w:r>
      <w:r>
        <w:t>demonstrate the above five functions you implemented.</w:t>
      </w:r>
    </w:p>
    <w:p w14:paraId="51D139F3" w14:textId="3AB9A758" w:rsidR="00561E01" w:rsidRDefault="00561E01" w:rsidP="00A84175"/>
    <w:p w14:paraId="35968C75" w14:textId="77777777" w:rsidR="00AC6AE8" w:rsidRDefault="00AC6AE8" w:rsidP="00A84175"/>
    <w:p w14:paraId="205174E8" w14:textId="77777777" w:rsidR="00AC6AE8" w:rsidRDefault="00AC6AE8" w:rsidP="00A84175"/>
    <w:p w14:paraId="19088C5A" w14:textId="77777777" w:rsidR="00AC6AE8" w:rsidRDefault="00AC6AE8" w:rsidP="00A84175"/>
    <w:p w14:paraId="462F92F6" w14:textId="77777777" w:rsidR="00AC6AE8" w:rsidRDefault="00AC6AE8" w:rsidP="00A84175"/>
    <w:p w14:paraId="04C567B0" w14:textId="77777777" w:rsidR="00AC6AE8" w:rsidRDefault="00AC6AE8" w:rsidP="00A84175"/>
    <w:p w14:paraId="3FC02758" w14:textId="77777777" w:rsidR="00AC6AE8" w:rsidRDefault="00AC6AE8" w:rsidP="00A84175">
      <w:pPr>
        <w:rPr>
          <w:rFonts w:hint="eastAsia"/>
        </w:rPr>
      </w:pPr>
    </w:p>
    <w:p w14:paraId="7F55AAC4" w14:textId="6A404C68" w:rsidR="00AC6AE8" w:rsidRDefault="00AC6AE8" w:rsidP="00A84175">
      <w:r>
        <w:rPr>
          <w:rFonts w:hint="eastAsia"/>
        </w:rPr>
        <w:lastRenderedPageBreak/>
        <w:t>Te</w:t>
      </w:r>
      <w:r>
        <w:t>st</w:t>
      </w:r>
    </w:p>
    <w:p w14:paraId="72BBD43C" w14:textId="6E72B91A" w:rsidR="00AC6AE8" w:rsidRDefault="00AC6AE8" w:rsidP="00AC6AE8">
      <w:pPr>
        <w:jc w:val="center"/>
      </w:pPr>
      <w:r>
        <w:rPr>
          <w:rFonts w:hint="eastAsia"/>
          <w:noProof/>
        </w:rPr>
        <w:drawing>
          <wp:inline distT="0" distB="0" distL="0" distR="0" wp14:anchorId="6A54B43F" wp14:editId="5CD1BD64">
            <wp:extent cx="4737343" cy="2965602"/>
            <wp:effectExtent l="0" t="0" r="6350" b="635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7343" cy="2965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40EA9" w14:textId="77777777" w:rsidR="00AC6AE8" w:rsidRDefault="00AC6AE8" w:rsidP="00AC6AE8">
      <w:pPr>
        <w:jc w:val="center"/>
        <w:rPr>
          <w:rFonts w:hint="eastAsia"/>
        </w:rPr>
      </w:pPr>
    </w:p>
    <w:p w14:paraId="5415F02D" w14:textId="38FA454B" w:rsidR="00AC6AE8" w:rsidRDefault="00AC6AE8" w:rsidP="00AC6AE8">
      <w:pPr>
        <w:jc w:val="center"/>
      </w:pPr>
      <w:r>
        <w:t xml:space="preserve">The tree is </w:t>
      </w:r>
      <w:proofErr w:type="spellStart"/>
      <w:proofErr w:type="gramStart"/>
      <w:r>
        <w:t>build</w:t>
      </w:r>
      <w:proofErr w:type="spellEnd"/>
      <w:proofErr w:type="gramEnd"/>
      <w:r>
        <w:t xml:space="preserve"> by </w:t>
      </w:r>
      <w:proofErr w:type="spellStart"/>
      <w:r>
        <w:t>InsertRight</w:t>
      </w:r>
      <w:proofErr w:type="spellEnd"/>
      <w:r>
        <w:t xml:space="preserve"> and </w:t>
      </w:r>
      <w:proofErr w:type="spellStart"/>
      <w:r>
        <w:t>InsertLeft</w:t>
      </w:r>
      <w:proofErr w:type="spellEnd"/>
    </w:p>
    <w:p w14:paraId="74411FB1" w14:textId="49B23495" w:rsidR="00AC6AE8" w:rsidRDefault="00AC6AE8" w:rsidP="00AC6AE8">
      <w:pPr>
        <w:jc w:val="center"/>
      </w:pPr>
      <w:r>
        <w:rPr>
          <w:rFonts w:hint="eastAsia"/>
          <w:noProof/>
        </w:rPr>
        <w:drawing>
          <wp:inline distT="0" distB="0" distL="0" distR="0" wp14:anchorId="2388DD11" wp14:editId="07A56079">
            <wp:extent cx="3759393" cy="2552831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9393" cy="2552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81B42" w14:textId="77777777" w:rsidR="00AC6AE8" w:rsidRPr="00AC6AE8" w:rsidRDefault="00AC6AE8" w:rsidP="00AC6AE8">
      <w:pPr>
        <w:jc w:val="center"/>
        <w:rPr>
          <w:rFonts w:hint="eastAsia"/>
        </w:rPr>
      </w:pPr>
    </w:p>
    <w:p w14:paraId="62A90F12" w14:textId="77777777" w:rsidR="00A84175" w:rsidRDefault="00A84175" w:rsidP="00A84175">
      <w:pPr>
        <w:pStyle w:val="a8"/>
        <w:numPr>
          <w:ilvl w:val="0"/>
          <w:numId w:val="2"/>
        </w:numPr>
        <w:ind w:leftChars="0"/>
      </w:pPr>
      <w:r>
        <w:t xml:space="preserve">(25%) </w:t>
      </w:r>
    </w:p>
    <w:p w14:paraId="0AB3FFAE" w14:textId="77777777" w:rsidR="00E95532" w:rsidRDefault="00E95532" w:rsidP="006916ED">
      <w:r>
        <w:t xml:space="preserve">(a) </w:t>
      </w:r>
      <w:r w:rsidR="008E4676">
        <w:t xml:space="preserve">Write a C++ </w:t>
      </w:r>
      <w:r>
        <w:t xml:space="preserve">class </w:t>
      </w:r>
      <w:proofErr w:type="spellStart"/>
      <w:r>
        <w:t>MaxHeap</w:t>
      </w:r>
      <w:proofErr w:type="spellEnd"/>
      <w:r w:rsidR="008E4676">
        <w:t xml:space="preserve"> </w:t>
      </w:r>
      <w:r>
        <w:t>that derives from the abstract base class in</w:t>
      </w:r>
      <w:r w:rsidR="008E4676">
        <w:t xml:space="preserve"> </w:t>
      </w:r>
      <w:r w:rsidR="008E4676" w:rsidRPr="006916ED">
        <w:rPr>
          <w:b/>
        </w:rPr>
        <w:t>ADT</w:t>
      </w:r>
      <w:r w:rsidRPr="006916ED">
        <w:rPr>
          <w:b/>
        </w:rPr>
        <w:t xml:space="preserve"> 5.2</w:t>
      </w:r>
      <w:r w:rsidR="008E4676" w:rsidRPr="006916ED">
        <w:rPr>
          <w:b/>
        </w:rPr>
        <w:t xml:space="preserve"> </w:t>
      </w:r>
      <w:proofErr w:type="spellStart"/>
      <w:r w:rsidRPr="006916ED">
        <w:rPr>
          <w:b/>
        </w:rPr>
        <w:t>MaxPQ</w:t>
      </w:r>
      <w:proofErr w:type="spellEnd"/>
      <w:r w:rsidR="00354713">
        <w:t xml:space="preserve"> </w:t>
      </w:r>
      <w:r>
        <w:t xml:space="preserve">and implement all the virtual functions of </w:t>
      </w:r>
      <w:proofErr w:type="spellStart"/>
      <w:r>
        <w:t>MaxPQ</w:t>
      </w:r>
      <w:proofErr w:type="spellEnd"/>
      <w:r>
        <w:t xml:space="preserve">. </w:t>
      </w:r>
    </w:p>
    <w:p w14:paraId="36647D65" w14:textId="77777777" w:rsidR="008E4676" w:rsidRPr="00E95532" w:rsidRDefault="00E95532" w:rsidP="00E95532">
      <w:pPr>
        <w:pStyle w:val="a8"/>
        <w:ind w:leftChars="0" w:left="360" w:firstLineChars="50" w:firstLine="120"/>
        <w:rPr>
          <w:b/>
        </w:rPr>
      </w:pPr>
      <w:r w:rsidRPr="00E95532">
        <w:rPr>
          <w:rFonts w:hint="eastAsia"/>
          <w:b/>
        </w:rPr>
        <w:t>ADT</w:t>
      </w:r>
      <w:r>
        <w:rPr>
          <w:b/>
        </w:rPr>
        <w:t xml:space="preserve"> </w:t>
      </w:r>
      <w:r w:rsidRPr="00E95532">
        <w:rPr>
          <w:rFonts w:hint="eastAsia"/>
          <w:b/>
        </w:rPr>
        <w:t>5.2</w:t>
      </w:r>
      <w:r>
        <w:rPr>
          <w:b/>
        </w:rPr>
        <w:t xml:space="preserve"> </w:t>
      </w:r>
      <w:proofErr w:type="spellStart"/>
      <w:r>
        <w:rPr>
          <w:b/>
        </w:rPr>
        <w:t>MaxPQ</w:t>
      </w:r>
      <w:proofErr w:type="spellEnd"/>
    </w:p>
    <w:p w14:paraId="482B5499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4159414E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MaxPQ</w:t>
      </w:r>
      <w:proofErr w:type="spellEnd"/>
      <w:r w:rsidRPr="00E95532">
        <w:t xml:space="preserve"> {</w:t>
      </w:r>
    </w:p>
    <w:p w14:paraId="182B315E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4C11A96E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~</w:t>
      </w:r>
      <w:proofErr w:type="spellStart"/>
      <w:proofErr w:type="gramStart"/>
      <w:r w:rsidRPr="00E95532">
        <w:t>MaxPQ</w:t>
      </w:r>
      <w:proofErr w:type="spellEnd"/>
      <w:r w:rsidRPr="00E95532">
        <w:t>(</w:t>
      </w:r>
      <w:proofErr w:type="gramEnd"/>
      <w:r w:rsidRPr="00E95532">
        <w:t>) {}  // virtual destructor</w:t>
      </w:r>
    </w:p>
    <w:p w14:paraId="5C9DC956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proofErr w:type="gramStart"/>
      <w:r w:rsidRPr="00E95532">
        <w:t>IsEmpty</w:t>
      </w:r>
      <w:proofErr w:type="spellEnd"/>
      <w:r w:rsidRPr="00E95532">
        <w:t>(</w:t>
      </w:r>
      <w:proofErr w:type="gramEnd"/>
      <w:r w:rsidRPr="00E95532">
        <w:t xml:space="preserve">) </w:t>
      </w:r>
      <w:r w:rsidRPr="00E95532">
        <w:rPr>
          <w:b/>
          <w:bCs/>
        </w:rPr>
        <w:t>const</w:t>
      </w:r>
      <w:r w:rsidRPr="00E95532">
        <w:t xml:space="preserve"> = 0; //return </w:t>
      </w:r>
      <w:r w:rsidRPr="00E95532">
        <w:rPr>
          <w:b/>
          <w:bCs/>
        </w:rPr>
        <w:t>true</w:t>
      </w:r>
      <w:r w:rsidRPr="00E95532">
        <w:t xml:space="preserve"> </w:t>
      </w:r>
      <w:proofErr w:type="spellStart"/>
      <w:r w:rsidRPr="00E95532">
        <w:t>iff</w:t>
      </w:r>
      <w:proofErr w:type="spellEnd"/>
      <w:r w:rsidRPr="00E95532">
        <w:t xml:space="preserve"> empty</w:t>
      </w:r>
    </w:p>
    <w:p w14:paraId="2C41C30F" w14:textId="77777777" w:rsidR="00E95532" w:rsidRPr="00E95532" w:rsidRDefault="00E95532" w:rsidP="00E95532">
      <w:pPr>
        <w:pStyle w:val="a8"/>
      </w:pPr>
      <w:r w:rsidRPr="00E95532">
        <w:lastRenderedPageBreak/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const</w:t>
      </w:r>
      <w:r w:rsidRPr="00E95532">
        <w:t xml:space="preserve"> T&amp; </w:t>
      </w:r>
      <w:proofErr w:type="gramStart"/>
      <w:r w:rsidRPr="00E95532">
        <w:t>Top(</w:t>
      </w:r>
      <w:proofErr w:type="gramEnd"/>
      <w:r w:rsidRPr="00E95532">
        <w:t xml:space="preserve">) </w:t>
      </w:r>
      <w:r w:rsidRPr="00E95532">
        <w:rPr>
          <w:b/>
          <w:bCs/>
        </w:rPr>
        <w:t>const</w:t>
      </w:r>
      <w:r w:rsidRPr="00E95532">
        <w:t xml:space="preserve"> = 0; //return reference to the max</w:t>
      </w:r>
    </w:p>
    <w:p w14:paraId="71E4CF9E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Push(</w:t>
      </w:r>
      <w:proofErr w:type="gramEnd"/>
      <w:r w:rsidRPr="00E95532">
        <w:rPr>
          <w:b/>
          <w:bCs/>
        </w:rPr>
        <w:t>const</w:t>
      </w:r>
      <w:r w:rsidRPr="00E95532">
        <w:t xml:space="preserve"> T&amp;) = 0;</w:t>
      </w:r>
    </w:p>
    <w:p w14:paraId="71FDD0F0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Pop(</w:t>
      </w:r>
      <w:proofErr w:type="gramEnd"/>
      <w:r w:rsidRPr="00E95532">
        <w:t>) = 0;</w:t>
      </w:r>
    </w:p>
    <w:p w14:paraId="314580CC" w14:textId="77777777" w:rsidR="00E95532" w:rsidRDefault="00E95532" w:rsidP="00E95532">
      <w:pPr>
        <w:pStyle w:val="a8"/>
      </w:pPr>
      <w:r w:rsidRPr="00E95532">
        <w:t>};</w:t>
      </w:r>
    </w:p>
    <w:p w14:paraId="526AE474" w14:textId="77777777" w:rsidR="0052235B" w:rsidRDefault="0052235B" w:rsidP="00E95532">
      <w:pPr>
        <w:pStyle w:val="a8"/>
      </w:pPr>
    </w:p>
    <w:p w14:paraId="69CB27E1" w14:textId="77777777" w:rsidR="0052235B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ax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>, the push function for inserting a new key and pop function for deleting and the max key. You should also write a client function (</w:t>
      </w:r>
      <w:proofErr w:type="gramStart"/>
      <w:r>
        <w:t>main(</w:t>
      </w:r>
      <w:proofErr w:type="gramEnd"/>
      <w:r>
        <w:t>)) to demonstrate how to construct a max heap from a sequence of 13 integer number: 50, 5, 30, 40, 80, 35, 2, 20, 15, 60, 70, 8, 10 by using a series of 13 pushes and by bottom up initialization. Add necessary code for displaying your result.</w:t>
      </w:r>
    </w:p>
    <w:p w14:paraId="31C5D89A" w14:textId="77777777" w:rsidR="0052235B" w:rsidRPr="00E95532" w:rsidRDefault="0052235B" w:rsidP="006916ED">
      <w:pPr>
        <w:pStyle w:val="a8"/>
        <w:ind w:leftChars="0" w:left="0"/>
      </w:pPr>
    </w:p>
    <w:p w14:paraId="0E135B13" w14:textId="77777777" w:rsidR="00E95532" w:rsidRDefault="00E95532" w:rsidP="006916ED">
      <w:pPr>
        <w:pStyle w:val="a8"/>
        <w:ind w:leftChars="0" w:left="0"/>
      </w:pPr>
      <w:r>
        <w:t xml:space="preserve">(b) Write a C++ abstract class similar to ADT 5.2 for the ADT </w:t>
      </w:r>
      <w:proofErr w:type="spellStart"/>
      <w:r w:rsidRPr="00E95532">
        <w:rPr>
          <w:b/>
        </w:rPr>
        <w:t>MinPQ</w:t>
      </w:r>
      <w:proofErr w:type="spellEnd"/>
      <w:r>
        <w:t xml:space="preserve">, which defines a min priority queue. Then write a C++ class </w:t>
      </w:r>
      <w:proofErr w:type="spellStart"/>
      <w:r>
        <w:t>MinHeap</w:t>
      </w:r>
      <w:proofErr w:type="spellEnd"/>
      <w:r>
        <w:t xml:space="preserve"> that derives from this abstract class and implement all the virtual functions of </w:t>
      </w:r>
      <w:proofErr w:type="spellStart"/>
      <w:r>
        <w:t>MinPQ</w:t>
      </w:r>
      <w:proofErr w:type="spellEnd"/>
      <w:r>
        <w:t>.</w:t>
      </w:r>
    </w:p>
    <w:p w14:paraId="17999430" w14:textId="77777777" w:rsidR="00712F71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in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>, the push function for inserting a new key and pop function for deleting and the min key. You should also write a client function (</w:t>
      </w:r>
      <w:proofErr w:type="gramStart"/>
      <w:r>
        <w:t>main(</w:t>
      </w:r>
      <w:proofErr w:type="gramEnd"/>
      <w:r>
        <w:t>)) to demonstrate how to construct a min heap from a sequence of 13 integer number: 50, 5, 30, 40, 80, 35, 2, 20, 15, 60, 70, 8, 10 by using a series of 13 pushes and by bottom up initialization. Add necessary code for displaying your result.</w:t>
      </w:r>
    </w:p>
    <w:p w14:paraId="1B6F2000" w14:textId="112B5C9F" w:rsidR="00AC6AE8" w:rsidRDefault="00AC6AE8" w:rsidP="00354713">
      <w:pPr>
        <w:pStyle w:val="a8"/>
        <w:ind w:leftChars="0" w:left="360"/>
      </w:pPr>
    </w:p>
    <w:p w14:paraId="13AF8631" w14:textId="77777777" w:rsidR="00070342" w:rsidRDefault="00070342" w:rsidP="00354713">
      <w:pPr>
        <w:pStyle w:val="a8"/>
        <w:ind w:leftChars="0" w:left="360"/>
      </w:pPr>
    </w:p>
    <w:p w14:paraId="72B68852" w14:textId="77777777" w:rsidR="00070342" w:rsidRDefault="00070342" w:rsidP="00354713">
      <w:pPr>
        <w:pStyle w:val="a8"/>
        <w:ind w:leftChars="0" w:left="360"/>
      </w:pPr>
    </w:p>
    <w:p w14:paraId="7DCF0797" w14:textId="77777777" w:rsidR="00070342" w:rsidRDefault="00070342" w:rsidP="00354713">
      <w:pPr>
        <w:pStyle w:val="a8"/>
        <w:ind w:leftChars="0" w:left="360"/>
      </w:pPr>
    </w:p>
    <w:p w14:paraId="173408EE" w14:textId="77777777" w:rsidR="00070342" w:rsidRDefault="00070342" w:rsidP="00354713">
      <w:pPr>
        <w:pStyle w:val="a8"/>
        <w:ind w:leftChars="0" w:left="360"/>
      </w:pPr>
    </w:p>
    <w:p w14:paraId="43CE744C" w14:textId="77777777" w:rsidR="00070342" w:rsidRDefault="00070342" w:rsidP="00354713">
      <w:pPr>
        <w:pStyle w:val="a8"/>
        <w:ind w:leftChars="0" w:left="360"/>
      </w:pPr>
    </w:p>
    <w:p w14:paraId="42D69202" w14:textId="77777777" w:rsidR="00070342" w:rsidRDefault="00070342" w:rsidP="00354713">
      <w:pPr>
        <w:pStyle w:val="a8"/>
        <w:ind w:leftChars="0" w:left="360"/>
      </w:pPr>
    </w:p>
    <w:p w14:paraId="3301312C" w14:textId="77777777" w:rsidR="00070342" w:rsidRDefault="00070342" w:rsidP="00354713">
      <w:pPr>
        <w:pStyle w:val="a8"/>
        <w:ind w:leftChars="0" w:left="360"/>
      </w:pPr>
    </w:p>
    <w:p w14:paraId="4C0005C9" w14:textId="77777777" w:rsidR="00070342" w:rsidRDefault="00070342" w:rsidP="00354713">
      <w:pPr>
        <w:pStyle w:val="a8"/>
        <w:ind w:leftChars="0" w:left="360"/>
      </w:pPr>
    </w:p>
    <w:p w14:paraId="47AD534E" w14:textId="77777777" w:rsidR="00070342" w:rsidRDefault="00070342" w:rsidP="00354713">
      <w:pPr>
        <w:pStyle w:val="a8"/>
        <w:ind w:leftChars="0" w:left="360"/>
      </w:pPr>
    </w:p>
    <w:p w14:paraId="43B127AE" w14:textId="77777777" w:rsidR="00070342" w:rsidRDefault="00070342" w:rsidP="00354713">
      <w:pPr>
        <w:pStyle w:val="a8"/>
        <w:ind w:leftChars="0" w:left="360"/>
      </w:pPr>
    </w:p>
    <w:p w14:paraId="49C78AEF" w14:textId="77777777" w:rsidR="00070342" w:rsidRDefault="00070342" w:rsidP="00354713">
      <w:pPr>
        <w:pStyle w:val="a8"/>
        <w:ind w:leftChars="0" w:left="360"/>
      </w:pPr>
    </w:p>
    <w:p w14:paraId="6C6C0719" w14:textId="77777777" w:rsidR="00070342" w:rsidRDefault="00070342" w:rsidP="00354713">
      <w:pPr>
        <w:pStyle w:val="a8"/>
        <w:ind w:leftChars="0" w:left="360"/>
      </w:pPr>
    </w:p>
    <w:p w14:paraId="02875DB1" w14:textId="77777777" w:rsidR="00070342" w:rsidRDefault="00070342" w:rsidP="00354713">
      <w:pPr>
        <w:pStyle w:val="a8"/>
        <w:ind w:leftChars="0" w:left="360"/>
      </w:pPr>
    </w:p>
    <w:p w14:paraId="190B06E5" w14:textId="77777777" w:rsidR="00070342" w:rsidRDefault="00070342" w:rsidP="00354713">
      <w:pPr>
        <w:pStyle w:val="a8"/>
        <w:ind w:leftChars="0" w:left="360"/>
      </w:pPr>
    </w:p>
    <w:p w14:paraId="3CE89BCB" w14:textId="77777777" w:rsidR="00070342" w:rsidRDefault="00070342" w:rsidP="00354713">
      <w:pPr>
        <w:pStyle w:val="a8"/>
        <w:ind w:leftChars="0" w:left="360"/>
      </w:pPr>
    </w:p>
    <w:p w14:paraId="1818D0F1" w14:textId="77777777" w:rsidR="00070342" w:rsidRDefault="00070342" w:rsidP="00354713">
      <w:pPr>
        <w:pStyle w:val="a8"/>
        <w:ind w:leftChars="0" w:left="360"/>
      </w:pPr>
    </w:p>
    <w:p w14:paraId="2B7E7151" w14:textId="77777777" w:rsidR="00070342" w:rsidRDefault="00070342" w:rsidP="00354713">
      <w:pPr>
        <w:pStyle w:val="a8"/>
        <w:ind w:leftChars="0" w:left="360"/>
      </w:pPr>
    </w:p>
    <w:p w14:paraId="72BB1A6E" w14:textId="77777777" w:rsidR="00070342" w:rsidRDefault="00070342" w:rsidP="00354713">
      <w:pPr>
        <w:pStyle w:val="a8"/>
        <w:ind w:leftChars="0" w:left="360"/>
      </w:pPr>
    </w:p>
    <w:p w14:paraId="478CF137" w14:textId="050D9845" w:rsidR="00AC6AE8" w:rsidRDefault="00070342" w:rsidP="00354713">
      <w:pPr>
        <w:pStyle w:val="a8"/>
        <w:ind w:leftChars="0" w:left="360"/>
      </w:pPr>
      <w:r>
        <w:lastRenderedPageBreak/>
        <w:t>(a)</w:t>
      </w:r>
      <w:r w:rsidR="00AC6AE8">
        <w:rPr>
          <w:rFonts w:hint="eastAsia"/>
        </w:rPr>
        <w:t>T</w:t>
      </w:r>
      <w:r w:rsidR="00AC6AE8">
        <w:t>est</w:t>
      </w:r>
    </w:p>
    <w:p w14:paraId="2DB91509" w14:textId="535673CB" w:rsidR="00AC6AE8" w:rsidRDefault="00AC6AE8" w:rsidP="00AC6AE8">
      <w:pPr>
        <w:pStyle w:val="a8"/>
        <w:ind w:leftChars="0" w:left="360"/>
        <w:jc w:val="center"/>
      </w:pPr>
      <w:r>
        <w:rPr>
          <w:noProof/>
        </w:rPr>
        <w:drawing>
          <wp:inline distT="0" distB="0" distL="0" distR="0" wp14:anchorId="36A51FFE" wp14:editId="7ADD4E53">
            <wp:extent cx="4559534" cy="3238666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9534" cy="3238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97C2" w14:textId="7E5DC27E" w:rsidR="00AC6AE8" w:rsidRDefault="00070342" w:rsidP="00AC6AE8">
      <w:pPr>
        <w:pStyle w:val="a8"/>
        <w:ind w:leftChars="0" w:left="360"/>
        <w:jc w:val="center"/>
      </w:pPr>
      <w:r>
        <w:rPr>
          <w:rFonts w:hint="eastAsia"/>
          <w:noProof/>
        </w:rPr>
        <w:drawing>
          <wp:inline distT="0" distB="0" distL="0" distR="0" wp14:anchorId="6D3CB56F" wp14:editId="79F47DF7">
            <wp:extent cx="4591286" cy="408326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1286" cy="408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B681D" w14:textId="77777777" w:rsidR="00070342" w:rsidRDefault="00070342" w:rsidP="00AC6AE8">
      <w:pPr>
        <w:pStyle w:val="a8"/>
        <w:ind w:leftChars="0" w:left="360"/>
        <w:jc w:val="center"/>
        <w:rPr>
          <w:rFonts w:hint="eastAsia"/>
        </w:rPr>
      </w:pPr>
    </w:p>
    <w:p w14:paraId="1FBEF34F" w14:textId="77777777" w:rsidR="00070342" w:rsidRDefault="00070342" w:rsidP="00070342">
      <w:pPr>
        <w:pStyle w:val="a8"/>
        <w:ind w:leftChars="0" w:left="360"/>
      </w:pPr>
    </w:p>
    <w:p w14:paraId="4AEFFB78" w14:textId="77777777" w:rsidR="00070342" w:rsidRDefault="00070342" w:rsidP="00070342">
      <w:pPr>
        <w:pStyle w:val="a8"/>
        <w:ind w:leftChars="0" w:left="360"/>
      </w:pPr>
    </w:p>
    <w:p w14:paraId="4EF4FBA7" w14:textId="77777777" w:rsidR="00070342" w:rsidRDefault="00070342" w:rsidP="00070342">
      <w:pPr>
        <w:pStyle w:val="a8"/>
        <w:ind w:leftChars="0" w:left="360"/>
      </w:pPr>
    </w:p>
    <w:p w14:paraId="6BDF0C39" w14:textId="27671BCC" w:rsidR="00070342" w:rsidRDefault="00070342" w:rsidP="00070342">
      <w:pPr>
        <w:pStyle w:val="a8"/>
        <w:ind w:leftChars="0" w:left="360"/>
      </w:pPr>
      <w:r>
        <w:rPr>
          <w:rFonts w:hint="eastAsia"/>
        </w:rPr>
        <w:lastRenderedPageBreak/>
        <w:t>(</w:t>
      </w:r>
      <w:r>
        <w:t>b)Test</w:t>
      </w:r>
    </w:p>
    <w:p w14:paraId="0D2F3866" w14:textId="4E38A57C" w:rsidR="00070342" w:rsidRDefault="00070342" w:rsidP="00070342">
      <w:pPr>
        <w:pStyle w:val="a8"/>
        <w:ind w:leftChars="0" w:left="360"/>
        <w:jc w:val="center"/>
      </w:pPr>
      <w:r>
        <w:rPr>
          <w:rFonts w:hint="eastAsia"/>
          <w:noProof/>
        </w:rPr>
        <w:drawing>
          <wp:inline distT="0" distB="0" distL="0" distR="0" wp14:anchorId="1F2B31DE" wp14:editId="1F9264FB">
            <wp:extent cx="4565885" cy="3181514"/>
            <wp:effectExtent l="0" t="0" r="635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5885" cy="3181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157A4" w14:textId="1D4C8A04" w:rsidR="00070342" w:rsidRDefault="00070342" w:rsidP="00070342">
      <w:pPr>
        <w:pStyle w:val="a8"/>
        <w:ind w:leftChars="0" w:left="360"/>
        <w:jc w:val="center"/>
      </w:pPr>
      <w:r>
        <w:rPr>
          <w:rFonts w:hint="eastAsia"/>
          <w:noProof/>
        </w:rPr>
        <w:drawing>
          <wp:inline distT="0" distB="0" distL="0" distR="0" wp14:anchorId="61DE94A0" wp14:editId="07661F56">
            <wp:extent cx="4578585" cy="4026107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8585" cy="4026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77A65" w14:textId="0C38588A" w:rsidR="00070342" w:rsidRDefault="00070342" w:rsidP="00070342">
      <w:pPr>
        <w:pStyle w:val="a8"/>
        <w:ind w:leftChars="0" w:left="360"/>
        <w:jc w:val="center"/>
      </w:pPr>
    </w:p>
    <w:p w14:paraId="68A94BE5" w14:textId="41D17F03" w:rsidR="00070342" w:rsidRDefault="00070342" w:rsidP="00070342">
      <w:pPr>
        <w:pStyle w:val="a8"/>
        <w:ind w:leftChars="0" w:left="360"/>
        <w:jc w:val="center"/>
      </w:pPr>
    </w:p>
    <w:p w14:paraId="1D02625F" w14:textId="7F84868A" w:rsidR="00070342" w:rsidRDefault="00070342" w:rsidP="00070342">
      <w:pPr>
        <w:pStyle w:val="a8"/>
        <w:ind w:leftChars="0" w:left="360"/>
        <w:jc w:val="center"/>
      </w:pPr>
    </w:p>
    <w:p w14:paraId="1A2A4689" w14:textId="62E0A68C" w:rsidR="00070342" w:rsidRDefault="00070342" w:rsidP="00070342">
      <w:pPr>
        <w:pStyle w:val="a8"/>
        <w:ind w:leftChars="0" w:left="360"/>
        <w:jc w:val="center"/>
      </w:pPr>
    </w:p>
    <w:p w14:paraId="5F622C36" w14:textId="77777777" w:rsidR="00070342" w:rsidRDefault="00070342" w:rsidP="00070342">
      <w:pPr>
        <w:pStyle w:val="a8"/>
        <w:ind w:leftChars="0" w:left="360"/>
        <w:jc w:val="center"/>
        <w:rPr>
          <w:rFonts w:hint="eastAsia"/>
        </w:rPr>
      </w:pPr>
    </w:p>
    <w:p w14:paraId="2DE5F91B" w14:textId="77777777" w:rsidR="006916ED" w:rsidRDefault="00C00859" w:rsidP="00E95532">
      <w:pPr>
        <w:pStyle w:val="a8"/>
        <w:numPr>
          <w:ilvl w:val="0"/>
          <w:numId w:val="2"/>
        </w:numPr>
        <w:ind w:leftChars="0"/>
      </w:pPr>
      <w:r>
        <w:lastRenderedPageBreak/>
        <w:t>(</w:t>
      </w:r>
      <w:r w:rsidR="00A84175">
        <w:t>2</w:t>
      </w:r>
      <w:r>
        <w:t xml:space="preserve">5%) </w:t>
      </w:r>
    </w:p>
    <w:p w14:paraId="6A924C56" w14:textId="77777777" w:rsidR="00E95532" w:rsidRDefault="00E95532" w:rsidP="006916ED">
      <w:r>
        <w:t>A Dictionary abstract class is shown in</w:t>
      </w:r>
      <w:r w:rsidR="00354713">
        <w:t xml:space="preserve"> </w:t>
      </w:r>
      <w:r w:rsidR="00354713" w:rsidRPr="006916ED">
        <w:rPr>
          <w:b/>
        </w:rPr>
        <w:t>ADT</w:t>
      </w:r>
      <w:r w:rsidRPr="006916ED">
        <w:rPr>
          <w:b/>
        </w:rPr>
        <w:t>5.3</w:t>
      </w:r>
      <w:r w:rsidR="00354713" w:rsidRPr="006916ED">
        <w:rPr>
          <w:b/>
        </w:rPr>
        <w:t xml:space="preserve"> </w:t>
      </w:r>
      <w:r w:rsidRPr="006916ED">
        <w:rPr>
          <w:b/>
        </w:rPr>
        <w:t>Dictionary</w:t>
      </w:r>
      <w:r w:rsidR="00354713">
        <w:t xml:space="preserve">. </w:t>
      </w:r>
      <w:r>
        <w:t xml:space="preserve">Write a C++ class BST that derives from Dictionary and implement all the virtual functions. In addition, also implement </w:t>
      </w:r>
    </w:p>
    <w:p w14:paraId="09875CAE" w14:textId="77777777" w:rsidR="00E95532" w:rsidRDefault="00712F71" w:rsidP="00E95532">
      <w:pPr>
        <w:pStyle w:val="a8"/>
        <w:ind w:leftChars="0" w:left="360"/>
      </w:pPr>
      <w:r>
        <w:rPr>
          <w:rFonts w:hint="eastAsia"/>
        </w:rPr>
        <w:t>P</w:t>
      </w:r>
      <w:r w:rsidR="00E95532" w:rsidRPr="00E95532">
        <w:t xml:space="preserve">air&lt;K, E&gt;* </w:t>
      </w:r>
      <w:proofErr w:type="spellStart"/>
      <w:proofErr w:type="gramStart"/>
      <w:r w:rsidR="00E95532" w:rsidRPr="00E95532">
        <w:t>RankGet</w:t>
      </w:r>
      <w:proofErr w:type="spellEnd"/>
      <w:r w:rsidR="00E95532" w:rsidRPr="00E95532">
        <w:t>(</w:t>
      </w:r>
      <w:proofErr w:type="gramEnd"/>
      <w:r w:rsidR="00E95532" w:rsidRPr="00E95532">
        <w:rPr>
          <w:b/>
          <w:bCs/>
        </w:rPr>
        <w:t>int</w:t>
      </w:r>
      <w:r w:rsidR="00E95532" w:rsidRPr="00E95532">
        <w:t xml:space="preserve"> r)</w:t>
      </w:r>
      <w:r w:rsidR="00E95532">
        <w:t>,</w:t>
      </w:r>
    </w:p>
    <w:p w14:paraId="28FB4618" w14:textId="77777777"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Split(</w:t>
      </w:r>
      <w:proofErr w:type="gramEnd"/>
      <w:r w:rsidRPr="00E95532">
        <w:rPr>
          <w:b/>
          <w:bCs/>
        </w:rPr>
        <w:t>const</w:t>
      </w:r>
      <w:r w:rsidRPr="00E95532">
        <w:t xml:space="preserve"> K&amp; k, BST&lt;K, E&gt;&amp; small, pair&lt;K, E&gt;*&amp; mid, BST&lt;K, E&gt;&amp; big)</w:t>
      </w:r>
    </w:p>
    <w:p w14:paraId="4ABCDA1D" w14:textId="77777777" w:rsidR="00A32C74" w:rsidRPr="00E95532" w:rsidRDefault="00A32C74" w:rsidP="00E95532">
      <w:pPr>
        <w:pStyle w:val="a8"/>
        <w:ind w:leftChars="0" w:left="360"/>
      </w:pPr>
    </w:p>
    <w:p w14:paraId="4A086ABE" w14:textId="77777777" w:rsidR="00E95532" w:rsidRDefault="00E95532" w:rsidP="00E95532">
      <w:pPr>
        <w:pStyle w:val="a8"/>
        <w:ind w:leftChars="0" w:left="360" w:firstLineChars="50" w:firstLine="120"/>
      </w:pPr>
      <w:r w:rsidRPr="00F43F44">
        <w:rPr>
          <w:b/>
        </w:rPr>
        <w:t>ADT</w:t>
      </w:r>
      <w:r>
        <w:rPr>
          <w:b/>
        </w:rPr>
        <w:t>5.3</w:t>
      </w:r>
      <w:r w:rsidRPr="00F43F44">
        <w:rPr>
          <w:b/>
        </w:rPr>
        <w:t xml:space="preserve"> </w:t>
      </w:r>
      <w:r>
        <w:rPr>
          <w:b/>
        </w:rPr>
        <w:t>Dictionary</w:t>
      </w:r>
    </w:p>
    <w:p w14:paraId="3FF3DD8E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K, </w:t>
      </w:r>
      <w:r w:rsidRPr="00E95532">
        <w:rPr>
          <w:b/>
          <w:bCs/>
        </w:rPr>
        <w:t>class</w:t>
      </w:r>
      <w:r w:rsidRPr="00E95532">
        <w:t xml:space="preserve"> E&gt;</w:t>
      </w:r>
    </w:p>
    <w:p w14:paraId="098764F5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Dictionary {</w:t>
      </w:r>
    </w:p>
    <w:p w14:paraId="2A38D2B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 xml:space="preserve">:    </w:t>
      </w:r>
    </w:p>
    <w:p w14:paraId="60F86370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proofErr w:type="gramStart"/>
      <w:r w:rsidRPr="00E95532">
        <w:t>IsEmptay</w:t>
      </w:r>
      <w:proofErr w:type="spellEnd"/>
      <w:r w:rsidRPr="00E95532">
        <w:t>(</w:t>
      </w:r>
      <w:proofErr w:type="gramEnd"/>
      <w:r w:rsidRPr="00E95532">
        <w:t xml:space="preserve">) </w:t>
      </w:r>
      <w:r w:rsidRPr="00E95532">
        <w:rPr>
          <w:b/>
          <w:bCs/>
        </w:rPr>
        <w:t>const</w:t>
      </w:r>
      <w:r w:rsidRPr="00E95532">
        <w:t xml:space="preserve"> = 0;  // return true if dictionary is empty</w:t>
      </w:r>
    </w:p>
    <w:p w14:paraId="340B98EE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pair &lt;K, E&gt;* </w:t>
      </w:r>
      <w:proofErr w:type="gramStart"/>
      <w:r w:rsidRPr="00E95532">
        <w:t>Get(</w:t>
      </w:r>
      <w:proofErr w:type="gramEnd"/>
      <w:r w:rsidRPr="00E95532">
        <w:t xml:space="preserve">const K&amp;) </w:t>
      </w:r>
      <w:r w:rsidRPr="00E95532">
        <w:rPr>
          <w:b/>
          <w:bCs/>
        </w:rPr>
        <w:t>const</w:t>
      </w:r>
      <w:r w:rsidRPr="00E95532">
        <w:t xml:space="preserve"> = 0;</w:t>
      </w:r>
    </w:p>
    <w:p w14:paraId="3BF6A2C0" w14:textId="77777777" w:rsidR="00E95532" w:rsidRPr="00E95532" w:rsidRDefault="00E95532" w:rsidP="00E95532">
      <w:pPr>
        <w:pStyle w:val="a8"/>
      </w:pPr>
      <w:r w:rsidRPr="00E95532">
        <w:t xml:space="preserve">    // return pointer to the pair w. specified key         </w:t>
      </w:r>
    </w:p>
    <w:p w14:paraId="7FCE73BE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Insert(</w:t>
      </w:r>
      <w:proofErr w:type="gramEnd"/>
      <w:r w:rsidRPr="00E95532">
        <w:rPr>
          <w:b/>
          <w:bCs/>
        </w:rPr>
        <w:t>const</w:t>
      </w:r>
      <w:r w:rsidRPr="00E95532">
        <w:t xml:space="preserve"> </w:t>
      </w:r>
      <w:r w:rsidR="00712F71">
        <w:rPr>
          <w:rFonts w:hint="eastAsia"/>
        </w:rPr>
        <w:t>P</w:t>
      </w:r>
      <w:r w:rsidRPr="00E95532">
        <w:t xml:space="preserve">air &lt;K, E&gt;&amp;) = 0; </w:t>
      </w:r>
    </w:p>
    <w:p w14:paraId="2E3B319E" w14:textId="77777777" w:rsidR="00E95532" w:rsidRPr="00E95532" w:rsidRDefault="00E95532" w:rsidP="00E95532">
      <w:pPr>
        <w:pStyle w:val="a8"/>
      </w:pPr>
      <w:r w:rsidRPr="00E95532">
        <w:t xml:space="preserve">    // insert the given pair; if key </w:t>
      </w:r>
      <w:proofErr w:type="spellStart"/>
      <w:r w:rsidRPr="00E95532">
        <w:t>ia</w:t>
      </w:r>
      <w:proofErr w:type="spellEnd"/>
      <w:r w:rsidRPr="00E95532">
        <w:t xml:space="preserve"> a duplicate, update</w:t>
      </w:r>
      <w:r>
        <w:t xml:space="preserve"> </w:t>
      </w:r>
      <w:r w:rsidRPr="00E95532">
        <w:t xml:space="preserve">associate element       </w:t>
      </w:r>
    </w:p>
    <w:p w14:paraId="2FEB3BF6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Delete(</w:t>
      </w:r>
      <w:proofErr w:type="gramEnd"/>
      <w:r w:rsidRPr="00E95532">
        <w:rPr>
          <w:b/>
          <w:bCs/>
        </w:rPr>
        <w:t>const</w:t>
      </w:r>
      <w:r w:rsidRPr="00E95532">
        <w:t xml:space="preserve"> K&amp;) = 0;  // delete pair w. specified key      </w:t>
      </w:r>
    </w:p>
    <w:p w14:paraId="6E6823BB" w14:textId="77777777" w:rsidR="00E95532" w:rsidRPr="00E95532" w:rsidRDefault="00E95532" w:rsidP="00E95532">
      <w:pPr>
        <w:pStyle w:val="a8"/>
      </w:pPr>
      <w:r w:rsidRPr="00E95532">
        <w:t>};</w:t>
      </w:r>
    </w:p>
    <w:p w14:paraId="2C2FB532" w14:textId="77777777" w:rsidR="00E95532" w:rsidRDefault="00E95532" w:rsidP="00F43F44">
      <w:pPr>
        <w:pStyle w:val="a8"/>
        <w:ind w:leftChars="0" w:left="360"/>
      </w:pPr>
    </w:p>
    <w:p w14:paraId="3D47072C" w14:textId="54470E46" w:rsidR="00E95532" w:rsidRDefault="00712F71" w:rsidP="006916ED">
      <w:pPr>
        <w:pStyle w:val="a8"/>
        <w:ind w:leftChars="0" w:left="0"/>
      </w:pPr>
      <w:r>
        <w:rPr>
          <w:rFonts w:hint="eastAsia"/>
        </w:rPr>
        <w:t xml:space="preserve">Use </w:t>
      </w:r>
      <w:r w:rsidR="0052235B">
        <w:t>a sequence of 13 integer number: 50, 5, 30, 40, 80, 35, 2, 20, 15, 60, 70, 8, 10</w:t>
      </w:r>
      <w:r>
        <w:rPr>
          <w:rFonts w:hint="eastAsia"/>
        </w:rPr>
        <w:t xml:space="preserve"> </w:t>
      </w:r>
      <w:r>
        <w:t>as 1</w:t>
      </w:r>
      <w:r w:rsidR="00342A34">
        <w:t>3</w:t>
      </w:r>
      <w:r>
        <w:t xml:space="preserve"> key values (type int) </w:t>
      </w:r>
      <w:r>
        <w:rPr>
          <w:rFonts w:hint="eastAsia"/>
        </w:rPr>
        <w:t>to g</w:t>
      </w:r>
      <w:r w:rsidR="00E95532">
        <w:rPr>
          <w:rFonts w:hint="eastAsia"/>
        </w:rPr>
        <w:t xml:space="preserve">enerate </w:t>
      </w:r>
      <w:r>
        <w:t>1</w:t>
      </w:r>
      <w:r w:rsidR="00342A34">
        <w:t>3</w:t>
      </w:r>
      <w:r w:rsidR="00E95532">
        <w:rPr>
          <w:rFonts w:hint="eastAsia"/>
        </w:rPr>
        <w:t xml:space="preserve"> </w:t>
      </w:r>
      <w:r w:rsidR="00E95532">
        <w:t xml:space="preserve">(key, </w:t>
      </w:r>
      <w:r>
        <w:t>element</w:t>
      </w:r>
      <w:r w:rsidR="00E95532">
        <w:t xml:space="preserve">) </w:t>
      </w:r>
      <w:r>
        <w:t xml:space="preserve">(e.g., element can be simple char) </w:t>
      </w:r>
      <w:r w:rsidR="00E95532">
        <w:rPr>
          <w:rFonts w:hint="eastAsia"/>
        </w:rPr>
        <w:t>pairs</w:t>
      </w:r>
      <w:r w:rsidR="00E95532">
        <w:t xml:space="preserve"> to construct the BST. Demonstrate your functions using th</w:t>
      </w:r>
      <w:r>
        <w:t>is set</w:t>
      </w:r>
      <w:r w:rsidR="00E95532">
        <w:t xml:space="preserve"> of records.</w:t>
      </w:r>
    </w:p>
    <w:p w14:paraId="44FB7A88" w14:textId="7E988AD8" w:rsidR="00070342" w:rsidRDefault="00070342" w:rsidP="006916ED">
      <w:pPr>
        <w:pStyle w:val="a8"/>
        <w:ind w:leftChars="0" w:left="0"/>
      </w:pPr>
    </w:p>
    <w:p w14:paraId="564DB5CD" w14:textId="77777777" w:rsidR="00070342" w:rsidRDefault="00070342" w:rsidP="006916ED">
      <w:pPr>
        <w:pStyle w:val="a8"/>
        <w:ind w:leftChars="0" w:left="0"/>
      </w:pPr>
    </w:p>
    <w:p w14:paraId="208D1B18" w14:textId="77777777" w:rsidR="00070342" w:rsidRDefault="00070342" w:rsidP="006916ED">
      <w:pPr>
        <w:pStyle w:val="a8"/>
        <w:ind w:leftChars="0" w:left="0"/>
      </w:pPr>
    </w:p>
    <w:p w14:paraId="40F1E5EF" w14:textId="77777777" w:rsidR="00070342" w:rsidRDefault="00070342" w:rsidP="006916ED">
      <w:pPr>
        <w:pStyle w:val="a8"/>
        <w:ind w:leftChars="0" w:left="0"/>
      </w:pPr>
    </w:p>
    <w:p w14:paraId="2275ACCC" w14:textId="77777777" w:rsidR="00070342" w:rsidRDefault="00070342" w:rsidP="006916ED">
      <w:pPr>
        <w:pStyle w:val="a8"/>
        <w:ind w:leftChars="0" w:left="0"/>
      </w:pPr>
    </w:p>
    <w:p w14:paraId="29DDD921" w14:textId="77777777" w:rsidR="00070342" w:rsidRDefault="00070342" w:rsidP="006916ED">
      <w:pPr>
        <w:pStyle w:val="a8"/>
        <w:ind w:leftChars="0" w:left="0"/>
      </w:pPr>
    </w:p>
    <w:p w14:paraId="22410CAD" w14:textId="77777777" w:rsidR="00070342" w:rsidRDefault="00070342" w:rsidP="006916ED">
      <w:pPr>
        <w:pStyle w:val="a8"/>
        <w:ind w:leftChars="0" w:left="0"/>
      </w:pPr>
    </w:p>
    <w:p w14:paraId="143FBD46" w14:textId="77777777" w:rsidR="00070342" w:rsidRDefault="00070342" w:rsidP="006916ED">
      <w:pPr>
        <w:pStyle w:val="a8"/>
        <w:ind w:leftChars="0" w:left="0"/>
      </w:pPr>
    </w:p>
    <w:p w14:paraId="5CAF1B2D" w14:textId="77777777" w:rsidR="00070342" w:rsidRDefault="00070342" w:rsidP="006916ED">
      <w:pPr>
        <w:pStyle w:val="a8"/>
        <w:ind w:leftChars="0" w:left="0"/>
      </w:pPr>
    </w:p>
    <w:p w14:paraId="0A80F5DF" w14:textId="77777777" w:rsidR="00070342" w:rsidRDefault="00070342" w:rsidP="006916ED">
      <w:pPr>
        <w:pStyle w:val="a8"/>
        <w:ind w:leftChars="0" w:left="0"/>
      </w:pPr>
    </w:p>
    <w:p w14:paraId="14F3F360" w14:textId="77777777" w:rsidR="00070342" w:rsidRDefault="00070342" w:rsidP="006916ED">
      <w:pPr>
        <w:pStyle w:val="a8"/>
        <w:ind w:leftChars="0" w:left="0"/>
      </w:pPr>
    </w:p>
    <w:p w14:paraId="54F50E0E" w14:textId="77777777" w:rsidR="00070342" w:rsidRDefault="00070342" w:rsidP="006916ED">
      <w:pPr>
        <w:pStyle w:val="a8"/>
        <w:ind w:leftChars="0" w:left="0"/>
      </w:pPr>
    </w:p>
    <w:p w14:paraId="3AC3ACB3" w14:textId="77777777" w:rsidR="00070342" w:rsidRDefault="00070342" w:rsidP="006916ED">
      <w:pPr>
        <w:pStyle w:val="a8"/>
        <w:ind w:leftChars="0" w:left="0"/>
      </w:pPr>
    </w:p>
    <w:p w14:paraId="48A3EAFE" w14:textId="77777777" w:rsidR="00070342" w:rsidRDefault="00070342" w:rsidP="006916ED">
      <w:pPr>
        <w:pStyle w:val="a8"/>
        <w:ind w:leftChars="0" w:left="0"/>
      </w:pPr>
    </w:p>
    <w:p w14:paraId="30B7C411" w14:textId="77777777" w:rsidR="00070342" w:rsidRDefault="00070342" w:rsidP="006916ED">
      <w:pPr>
        <w:pStyle w:val="a8"/>
        <w:ind w:leftChars="0" w:left="0"/>
      </w:pPr>
    </w:p>
    <w:p w14:paraId="5EA435B2" w14:textId="77777777" w:rsidR="00070342" w:rsidRDefault="00070342" w:rsidP="006916ED">
      <w:pPr>
        <w:pStyle w:val="a8"/>
        <w:ind w:leftChars="0" w:left="0"/>
      </w:pPr>
    </w:p>
    <w:p w14:paraId="6DB8D726" w14:textId="77777777" w:rsidR="00070342" w:rsidRDefault="00070342" w:rsidP="006916ED">
      <w:pPr>
        <w:pStyle w:val="a8"/>
        <w:ind w:leftChars="0" w:left="0"/>
      </w:pPr>
    </w:p>
    <w:p w14:paraId="3D137FB3" w14:textId="5CACD6C9" w:rsidR="00070342" w:rsidRDefault="00070342" w:rsidP="006916ED">
      <w:pPr>
        <w:pStyle w:val="a8"/>
        <w:ind w:leftChars="0" w:left="0"/>
      </w:pPr>
      <w:r>
        <w:rPr>
          <w:rFonts w:hint="eastAsia"/>
        </w:rPr>
        <w:lastRenderedPageBreak/>
        <w:t>T</w:t>
      </w:r>
      <w:r>
        <w:t>est</w:t>
      </w:r>
    </w:p>
    <w:p w14:paraId="3BB45671" w14:textId="6722CFDA" w:rsidR="00070342" w:rsidRDefault="00070342" w:rsidP="006916ED">
      <w:pPr>
        <w:pStyle w:val="a8"/>
        <w:ind w:leftChars="0" w:left="0"/>
      </w:pPr>
      <w:r>
        <w:rPr>
          <w:rFonts w:hint="eastAsia"/>
          <w:noProof/>
        </w:rPr>
        <w:drawing>
          <wp:inline distT="0" distB="0" distL="0" distR="0" wp14:anchorId="5DE2D7E9" wp14:editId="32734FC0">
            <wp:extent cx="6188710" cy="3227070"/>
            <wp:effectExtent l="0" t="0" r="254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CD28F" w14:textId="2C4F7638" w:rsidR="00070342" w:rsidRDefault="00070342" w:rsidP="006916ED">
      <w:pPr>
        <w:pStyle w:val="a8"/>
        <w:ind w:leftChars="0" w:left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F7707CC" wp14:editId="73F1397B">
            <wp:extent cx="6188710" cy="2966085"/>
            <wp:effectExtent l="0" t="0" r="2540" b="5715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70342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9E8BAD" w14:textId="77777777" w:rsidR="00684427" w:rsidRDefault="00684427" w:rsidP="00D74875">
      <w:pPr>
        <w:spacing w:line="240" w:lineRule="auto"/>
      </w:pPr>
      <w:r>
        <w:separator/>
      </w:r>
    </w:p>
  </w:endnote>
  <w:endnote w:type="continuationSeparator" w:id="0">
    <w:p w14:paraId="01D5A3FB" w14:textId="77777777" w:rsidR="00684427" w:rsidRDefault="00684427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494B1D" w14:textId="77777777" w:rsidR="00684427" w:rsidRDefault="00684427" w:rsidP="00D74875">
      <w:pPr>
        <w:spacing w:line="240" w:lineRule="auto"/>
      </w:pPr>
      <w:r>
        <w:separator/>
      </w:r>
    </w:p>
  </w:footnote>
  <w:footnote w:type="continuationSeparator" w:id="0">
    <w:p w14:paraId="40BEF2DC" w14:textId="77777777" w:rsidR="00684427" w:rsidRDefault="00684427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8D16910"/>
    <w:multiLevelType w:val="hybridMultilevel"/>
    <w:tmpl w:val="256848F0"/>
    <w:lvl w:ilvl="0" w:tplc="533A2A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09A24FCE"/>
    <w:multiLevelType w:val="hybridMultilevel"/>
    <w:tmpl w:val="F07C4C9A"/>
    <w:lvl w:ilvl="0" w:tplc="CDD03216">
      <w:start w:val="1"/>
      <w:numFmt w:val="lowerLetter"/>
      <w:lvlText w:val="(%1)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3" w15:restartNumberingAfterBreak="0">
    <w:nsid w:val="15436C39"/>
    <w:multiLevelType w:val="hybridMultilevel"/>
    <w:tmpl w:val="46269216"/>
    <w:lvl w:ilvl="0" w:tplc="30163C1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59E0EAF"/>
    <w:multiLevelType w:val="hybridMultilevel"/>
    <w:tmpl w:val="FD5C4AA8"/>
    <w:lvl w:ilvl="0" w:tplc="62CEDB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D394447"/>
    <w:multiLevelType w:val="hybridMultilevel"/>
    <w:tmpl w:val="42702628"/>
    <w:lvl w:ilvl="0" w:tplc="30163C16">
      <w:start w:val="1"/>
      <w:numFmt w:val="lowerLetter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62935B80"/>
    <w:multiLevelType w:val="hybridMultilevel"/>
    <w:tmpl w:val="990268D0"/>
    <w:lvl w:ilvl="0" w:tplc="9F2CD99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5AF0F07"/>
    <w:multiLevelType w:val="hybridMultilevel"/>
    <w:tmpl w:val="0C3215FC"/>
    <w:lvl w:ilvl="0" w:tplc="67D4A2B8">
      <w:start w:val="1"/>
      <w:numFmt w:val="lowerLetter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3" w:hanging="480"/>
      </w:pPr>
    </w:lvl>
    <w:lvl w:ilvl="2" w:tplc="0409001B" w:tentative="1">
      <w:start w:val="1"/>
      <w:numFmt w:val="lowerRoman"/>
      <w:lvlText w:val="%3."/>
      <w:lvlJc w:val="right"/>
      <w:pPr>
        <w:ind w:left="1723" w:hanging="480"/>
      </w:pPr>
    </w:lvl>
    <w:lvl w:ilvl="3" w:tplc="0409000F" w:tentative="1">
      <w:start w:val="1"/>
      <w:numFmt w:val="decimal"/>
      <w:lvlText w:val="%4."/>
      <w:lvlJc w:val="left"/>
      <w:pPr>
        <w:ind w:left="220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3" w:hanging="480"/>
      </w:pPr>
    </w:lvl>
    <w:lvl w:ilvl="5" w:tplc="0409001B" w:tentative="1">
      <w:start w:val="1"/>
      <w:numFmt w:val="lowerRoman"/>
      <w:lvlText w:val="%6."/>
      <w:lvlJc w:val="right"/>
      <w:pPr>
        <w:ind w:left="3163" w:hanging="480"/>
      </w:pPr>
    </w:lvl>
    <w:lvl w:ilvl="6" w:tplc="0409000F" w:tentative="1">
      <w:start w:val="1"/>
      <w:numFmt w:val="decimal"/>
      <w:lvlText w:val="%7."/>
      <w:lvlJc w:val="left"/>
      <w:pPr>
        <w:ind w:left="364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3" w:hanging="480"/>
      </w:pPr>
    </w:lvl>
    <w:lvl w:ilvl="8" w:tplc="0409001B" w:tentative="1">
      <w:start w:val="1"/>
      <w:numFmt w:val="lowerRoman"/>
      <w:lvlText w:val="%9."/>
      <w:lvlJc w:val="right"/>
      <w:pPr>
        <w:ind w:left="4603" w:hanging="480"/>
      </w:pPr>
    </w:lvl>
  </w:abstractNum>
  <w:abstractNum w:abstractNumId="14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7"/>
  </w:num>
  <w:num w:numId="5">
    <w:abstractNumId w:val="11"/>
  </w:num>
  <w:num w:numId="6">
    <w:abstractNumId w:val="0"/>
  </w:num>
  <w:num w:numId="7">
    <w:abstractNumId w:val="9"/>
  </w:num>
  <w:num w:numId="8">
    <w:abstractNumId w:val="6"/>
  </w:num>
  <w:num w:numId="9">
    <w:abstractNumId w:val="4"/>
  </w:num>
  <w:num w:numId="10">
    <w:abstractNumId w:val="1"/>
  </w:num>
  <w:num w:numId="11">
    <w:abstractNumId w:val="3"/>
  </w:num>
  <w:num w:numId="12">
    <w:abstractNumId w:val="2"/>
  </w:num>
  <w:num w:numId="13">
    <w:abstractNumId w:val="10"/>
  </w:num>
  <w:num w:numId="14">
    <w:abstractNumId w:val="13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0342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8CB"/>
    <w:rsid w:val="001B501E"/>
    <w:rsid w:val="001B5053"/>
    <w:rsid w:val="001B6EB2"/>
    <w:rsid w:val="001B7F62"/>
    <w:rsid w:val="001C070B"/>
    <w:rsid w:val="001C2DDC"/>
    <w:rsid w:val="001C7DE0"/>
    <w:rsid w:val="001D301F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02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58C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A34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2351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35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1E01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3B33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0702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0606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0D99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4427"/>
    <w:rsid w:val="006853AB"/>
    <w:rsid w:val="006916ED"/>
    <w:rsid w:val="00696101"/>
    <w:rsid w:val="00696D4B"/>
    <w:rsid w:val="00697C45"/>
    <w:rsid w:val="006A0568"/>
    <w:rsid w:val="006A232B"/>
    <w:rsid w:val="006A45E4"/>
    <w:rsid w:val="006A45FE"/>
    <w:rsid w:val="006A7599"/>
    <w:rsid w:val="006A7AFC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B83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69DC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7922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3D6F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4175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C6AE8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674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73CC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29BB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11EF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C7221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189D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75AEF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A5FBD3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118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511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9</Pages>
  <Words>766</Words>
  <Characters>4368</Characters>
  <Application>Microsoft Office Word</Application>
  <DocSecurity>0</DocSecurity>
  <Lines>36</Lines>
  <Paragraphs>10</Paragraphs>
  <ScaleCrop>false</ScaleCrop>
  <Company/>
  <LinksUpToDate>false</LinksUpToDate>
  <CharactersWithSpaces>5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郭郁翔</cp:lastModifiedBy>
  <cp:revision>10</cp:revision>
  <dcterms:created xsi:type="dcterms:W3CDTF">2023-05-19T10:32:00Z</dcterms:created>
  <dcterms:modified xsi:type="dcterms:W3CDTF">2023-06-03T13:54:00Z</dcterms:modified>
</cp:coreProperties>
</file>